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af5"/>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a9"/>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a9"/>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r>
              <w:rPr>
                <w:lang w:val="en-US"/>
              </w:rPr>
              <w:t>Yumin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HiSilicon</w:t>
            </w:r>
          </w:p>
        </w:tc>
        <w:tc>
          <w:tcPr>
            <w:tcW w:w="5838" w:type="dxa"/>
          </w:tcPr>
          <w:p w14:paraId="622FCBA4" w14:textId="77777777" w:rsidR="00D94F3B" w:rsidRDefault="004E124C">
            <w:pPr>
              <w:jc w:val="left"/>
              <w:rPr>
                <w:sz w:val="20"/>
                <w:lang w:val="en-US"/>
              </w:rPr>
            </w:pPr>
            <w:r>
              <w:rPr>
                <w:sz w:val="20"/>
                <w:lang w:val="en-US"/>
              </w:rPr>
              <w:t>Rama Kumar Mopidevi,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9A53A5" w:rsidP="007E5736">
            <w:pPr>
              <w:jc w:val="left"/>
              <w:rPr>
                <w:sz w:val="20"/>
                <w:lang w:val="en-US"/>
              </w:rPr>
            </w:pPr>
            <w:hyperlink r:id="rId12" w:history="1">
              <w:r w:rsidR="00011319" w:rsidRPr="008B6B8F">
                <w:rPr>
                  <w:rStyle w:val="af8"/>
                  <w:rFonts w:hint="eastAsia"/>
                  <w:sz w:val="20"/>
                  <w:lang w:val="en-US"/>
                </w:rPr>
                <w:t>f</w:t>
              </w:r>
              <w:r w:rsidR="00011319" w:rsidRPr="008B6B8F">
                <w:rPr>
                  <w:rStyle w:val="af8"/>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9A53A5" w:rsidP="007E5736">
            <w:pPr>
              <w:jc w:val="left"/>
              <w:rPr>
                <w:sz w:val="20"/>
                <w:lang w:val="en-US"/>
              </w:rPr>
            </w:pPr>
            <w:hyperlink r:id="rId13" w:history="1">
              <w:r w:rsidR="00B74992" w:rsidRPr="00BD2D4D">
                <w:rPr>
                  <w:rStyle w:val="af8"/>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r>
              <w:rPr>
                <w:sz w:val="20"/>
                <w:lang w:val="en-US"/>
              </w:rPr>
              <w:t>Sethuraman Gurumoorthy,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9A53A5" w:rsidP="00E47951">
            <w:pPr>
              <w:jc w:val="left"/>
              <w:rPr>
                <w:lang w:val="en-US"/>
              </w:rPr>
            </w:pPr>
            <w:hyperlink r:id="rId14" w:history="1">
              <w:r w:rsidR="00ED410C" w:rsidRPr="00A364BE">
                <w:rPr>
                  <w:rStyle w:val="af8"/>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r w:rsidR="00382E33" w14:paraId="74295E82" w14:textId="77777777" w:rsidTr="00ED410C">
        <w:tc>
          <w:tcPr>
            <w:tcW w:w="2515" w:type="dxa"/>
          </w:tcPr>
          <w:p w14:paraId="4E929223" w14:textId="4096348E" w:rsidR="00382E33" w:rsidRDefault="00382E33" w:rsidP="00382E33">
            <w:pPr>
              <w:jc w:val="left"/>
              <w:rPr>
                <w:rFonts w:hint="eastAsia"/>
                <w:lang w:val="en-US"/>
              </w:rPr>
            </w:pPr>
            <w:r>
              <w:rPr>
                <w:rFonts w:hint="eastAsia"/>
                <w:sz w:val="20"/>
                <w:lang w:val="en-US"/>
              </w:rPr>
              <w:t>Sharp</w:t>
            </w:r>
          </w:p>
        </w:tc>
        <w:tc>
          <w:tcPr>
            <w:tcW w:w="5838" w:type="dxa"/>
          </w:tcPr>
          <w:p w14:paraId="67FD1C08" w14:textId="5D6AFEE8" w:rsidR="00382E33" w:rsidRDefault="00382E33" w:rsidP="00382E33">
            <w:pPr>
              <w:jc w:val="left"/>
              <w:rPr>
                <w:rFonts w:hint="eastAsia"/>
                <w:lang w:val="en-US"/>
              </w:rPr>
            </w:pPr>
            <w:r>
              <w:rPr>
                <w:sz w:val="20"/>
                <w:lang w:val="en-US"/>
              </w:rPr>
              <w:t>Fangying.xiao@cn.sharp-world.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1"/>
        <w:numPr>
          <w:ilvl w:val="0"/>
          <w:numId w:val="3"/>
        </w:numPr>
        <w:jc w:val="left"/>
        <w:rPr>
          <w:rFonts w:ascii="Times New Roman" w:hAnsi="Times New Roman"/>
        </w:rPr>
      </w:pPr>
      <w:r>
        <w:rPr>
          <w:rFonts w:ascii="Times New Roman" w:hAnsi="Times New Roman"/>
        </w:rPr>
        <w:lastRenderedPageBreak/>
        <w:t>Discussion</w:t>
      </w:r>
    </w:p>
    <w:p w14:paraId="07AA3ECF" w14:textId="77777777" w:rsidR="00D94F3B" w:rsidRDefault="004E124C">
      <w:pPr>
        <w:pStyle w:val="20"/>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In RAN2#119bis-e, several options for the signaling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signaling solution. Therefore, this can be a baseline to build upon. Note that this does not exclude introducing other signaling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r>
                <w:rPr>
                  <w:rFonts w:hint="eastAsia"/>
                  <w:sz w:val="20"/>
                  <w:szCs w:val="18"/>
                </w:rPr>
                <w:t>featureset</w:t>
              </w:r>
              <w:r>
                <w:rPr>
                  <w:sz w:val="20"/>
                  <w:szCs w:val="18"/>
                </w:rPr>
                <w:t xml:space="preserve"> with respect to different carriers and bandcombinations</w:t>
              </w:r>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Yes. With commen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For the WID objective related to a secondary cell or cell-group removal and restriction, UAI is simple option to indicate the required assistance information  In this case the assistance information need not actual reducd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r>
              <w:rPr>
                <w:sz w:val="20"/>
                <w:szCs w:val="18"/>
                <w:lang w:val="en-US"/>
              </w:rPr>
              <w:t>Yes</w:t>
            </w:r>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We also have some sympathy on HW’s comment that we should discuss Q6 to Q8 first before concluding the signaling.</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r w:rsidR="00382E33" w14:paraId="16054297"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20EE9516"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DA1F7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F70EF2" w14:textId="77777777" w:rsidR="00382E33" w:rsidRDefault="00382E33" w:rsidP="00651DC5">
            <w:pPr>
              <w:spacing w:after="180"/>
              <w:jc w:val="left"/>
              <w:rPr>
                <w:sz w:val="20"/>
                <w:szCs w:val="18"/>
              </w:rPr>
            </w:pPr>
            <w:r>
              <w:rPr>
                <w:rFonts w:hint="eastAsia"/>
                <w:sz w:val="20"/>
              </w:rPr>
              <w:t>F</w:t>
            </w:r>
            <w:r>
              <w:rPr>
                <w:sz w:val="20"/>
              </w:rPr>
              <w:t>ine to consider UAI as the baseline option.</w:t>
            </w:r>
          </w:p>
        </w:tc>
      </w:tr>
      <w:tr w:rsidR="00382E33" w:rsidRPr="00B66AC1" w14:paraId="22B54FD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5BD69EF" w14:textId="77777777" w:rsidR="00382E33" w:rsidRPr="00382E33" w:rsidRDefault="00382E33" w:rsidP="00E4348F">
            <w:pPr>
              <w:spacing w:after="180"/>
              <w:jc w:val="left"/>
              <w:rPr>
                <w:rFonts w:hint="eastAsia"/>
                <w:sz w:val="20"/>
                <w:szCs w:val="18"/>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95AFD2"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6D564" w14:textId="77777777" w:rsidR="00382E33" w:rsidRDefault="00382E33" w:rsidP="00E4348F">
            <w:pPr>
              <w:spacing w:after="180"/>
              <w:jc w:val="left"/>
              <w:rPr>
                <w:sz w:val="20"/>
                <w:szCs w:val="18"/>
              </w:rPr>
            </w:pP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signaling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In Rel-17 MUSIM, it was agreed that it is up to the UE implementation which NW to select for signaling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Question A2: Similar to Rel-17 MUSIM outcome, can we agree that it is up to the UE implementation which network(s) to select for the signaling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afa"/>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afa"/>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afa"/>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afa"/>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afa"/>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afa"/>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threre is no doubt that </w:t>
            </w:r>
            <w:bookmarkStart w:id="10" w:name="OLE_LINK1"/>
            <w:bookmarkStart w:id="11" w:name="OLE_LINK2"/>
            <w:r w:rsidRPr="002A1617">
              <w:rPr>
                <w:sz w:val="20"/>
              </w:rPr>
              <w:t>UE capability changes</w:t>
            </w:r>
            <w:bookmarkEnd w:id="10"/>
            <w:bookmarkEnd w:id="11"/>
            <w:r>
              <w:rPr>
                <w:sz w:val="20"/>
              </w:rPr>
              <w:t xml:space="preserve"> should use NR signaling. Only if both NWA and NWB are NR network, </w:t>
            </w:r>
            <w:r w:rsidRPr="002A1617">
              <w:rPr>
                <w:sz w:val="20"/>
              </w:rPr>
              <w:t>UE implementation</w:t>
            </w:r>
            <w:r>
              <w:rPr>
                <w:sz w:val="20"/>
              </w:rPr>
              <w:t xml:space="preserve"> method is applied to select one of the NR network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afa"/>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afa"/>
              <w:spacing w:after="180"/>
              <w:ind w:left="0"/>
              <w:jc w:val="left"/>
              <w:rPr>
                <w:sz w:val="20"/>
                <w:szCs w:val="18"/>
                <w:lang w:val="en-US"/>
              </w:rPr>
            </w:pPr>
          </w:p>
          <w:p w14:paraId="63B646D7" w14:textId="77777777" w:rsidR="003A6233" w:rsidRDefault="003A6233" w:rsidP="003A6233">
            <w:pPr>
              <w:pStyle w:val="afa"/>
              <w:spacing w:after="180"/>
              <w:ind w:left="0"/>
              <w:jc w:val="left"/>
              <w:rPr>
                <w:sz w:val="20"/>
                <w:szCs w:val="18"/>
                <w:lang w:val="en-US"/>
              </w:rPr>
            </w:pPr>
            <w:r>
              <w:rPr>
                <w:sz w:val="20"/>
                <w:szCs w:val="18"/>
                <w:lang w:val="en-US"/>
              </w:rPr>
              <w:t>For capability modification related signalling the UE can select either of the NWs for such signalling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afa"/>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afa"/>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afa"/>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afa"/>
              <w:spacing w:after="180"/>
              <w:ind w:left="0"/>
              <w:jc w:val="left"/>
              <w:rPr>
                <w:sz w:val="20"/>
                <w:szCs w:val="18"/>
                <w:lang w:val="en-US"/>
              </w:rPr>
            </w:pPr>
            <w:r w:rsidRPr="000F0430">
              <w:rPr>
                <w:sz w:val="20"/>
                <w:szCs w:val="18"/>
                <w:lang w:val="en-US"/>
              </w:rPr>
              <w:t>The Rel.17 outcome for Paging collision avoidance cannot directly be mapped to Rel-18. For Paging collision avoidance signalling, the UE is in Idle mode with respect to both networks. We make the following observations:</w:t>
            </w:r>
          </w:p>
          <w:p w14:paraId="3E8D9629" w14:textId="77777777" w:rsidR="000F0430" w:rsidRPr="000F0430" w:rsidRDefault="000F0430" w:rsidP="00E47951">
            <w:pPr>
              <w:pStyle w:val="afa"/>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signalled in UECapabilityInformation message) remain the same and stored in CN)</w:t>
            </w:r>
          </w:p>
          <w:p w14:paraId="58C68114" w14:textId="77777777" w:rsidR="000F0430" w:rsidRPr="000F0430" w:rsidRDefault="000F0430" w:rsidP="00E47951">
            <w:pPr>
              <w:pStyle w:val="afa"/>
              <w:spacing w:after="180"/>
              <w:ind w:left="0"/>
              <w:jc w:val="left"/>
              <w:rPr>
                <w:sz w:val="20"/>
                <w:szCs w:val="18"/>
                <w:lang w:val="en-US"/>
              </w:rPr>
            </w:pPr>
            <w:r w:rsidRPr="000F0430">
              <w:rPr>
                <w:sz w:val="20"/>
                <w:szCs w:val="18"/>
                <w:lang w:val="en-US"/>
              </w:rPr>
              <w:lastRenderedPageBreak/>
              <w:t xml:space="preserve">- If the UE is connected to one network and Idle to the other: we assume (e.g. when UE is paged via the other network) that the UE will have to indicate restricted capabilities to both networks.  The details (e.g. the “amount”, that is how much, of capabilities) is up to UE implementation </w:t>
            </w:r>
          </w:p>
          <w:p w14:paraId="5252C278" w14:textId="77777777" w:rsidR="000F0430" w:rsidRPr="000F0430" w:rsidRDefault="000F0430" w:rsidP="00E47951">
            <w:pPr>
              <w:pStyle w:val="afa"/>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afa"/>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afa"/>
              <w:spacing w:after="180"/>
              <w:ind w:left="0"/>
              <w:jc w:val="left"/>
              <w:rPr>
                <w:sz w:val="20"/>
                <w:szCs w:val="18"/>
                <w:lang w:val="en-US"/>
              </w:rPr>
            </w:pPr>
            <w:r w:rsidRPr="000F0430">
              <w:rPr>
                <w:sz w:val="20"/>
                <w:szCs w:val="18"/>
                <w:lang w:val="en-US"/>
              </w:rPr>
              <w:t>The WID does not include impacts on E-UTRA specs. So we should maybe not spend too much time on NR-LTE scenario. Possibly the NR-NR solution could also work with NR-LTE without LTE spec impact, e.g.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afa"/>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afa"/>
              <w:spacing w:after="180"/>
              <w:ind w:left="0"/>
              <w:jc w:val="left"/>
              <w:rPr>
                <w:sz w:val="20"/>
                <w:szCs w:val="18"/>
                <w:lang w:val="en-US"/>
              </w:rPr>
            </w:pPr>
          </w:p>
        </w:tc>
      </w:tr>
      <w:tr w:rsidR="00382E33" w14:paraId="703B021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60696C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D3BD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5CD20" w14:textId="77777777" w:rsidR="00382E33" w:rsidRDefault="00382E33" w:rsidP="00651DC5">
            <w:pPr>
              <w:pStyle w:val="afa"/>
              <w:spacing w:after="180"/>
              <w:ind w:left="0"/>
              <w:jc w:val="left"/>
              <w:rPr>
                <w:sz w:val="20"/>
                <w:szCs w:val="18"/>
                <w:lang w:val="en-US"/>
              </w:rPr>
            </w:pPr>
            <w:r>
              <w:rPr>
                <w:sz w:val="20"/>
                <w:szCs w:val="18"/>
                <w:lang w:val="en-US"/>
              </w:rPr>
              <w:t>It should be</w:t>
            </w:r>
            <w:r>
              <w:rPr>
                <w:b/>
                <w:bCs/>
                <w:sz w:val="20"/>
                <w:szCs w:val="18"/>
              </w:rPr>
              <w:t xml:space="preserve"> </w:t>
            </w:r>
            <w:r w:rsidRPr="002E2E79">
              <w:rPr>
                <w:sz w:val="20"/>
                <w:szCs w:val="18"/>
                <w:lang w:val="en-US"/>
              </w:rPr>
              <w:t>up to the UE implementation</w:t>
            </w:r>
            <w:r>
              <w:rPr>
                <w:sz w:val="20"/>
                <w:szCs w:val="18"/>
                <w:lang w:val="en-US"/>
              </w:rPr>
              <w:t xml:space="preserve"> as we discussed and agreed in Rel-17 MUSIM.</w:t>
            </w:r>
          </w:p>
        </w:tc>
      </w:tr>
      <w:tr w:rsidR="00382E33" w:rsidRPr="00B66AC1" w14:paraId="3A6A30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8D8999B" w14:textId="77777777" w:rsidR="00382E33" w:rsidRPr="00382E33" w:rsidRDefault="00382E33" w:rsidP="00E4348F">
            <w:pPr>
              <w:spacing w:after="180"/>
              <w:jc w:val="left"/>
              <w:rPr>
                <w:rFonts w:hint="eastAsia"/>
                <w:sz w:val="20"/>
                <w:szCs w:val="18"/>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89A03B"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D4D7DF" w14:textId="77777777" w:rsidR="00382E33" w:rsidRPr="000F0430" w:rsidRDefault="00382E33" w:rsidP="00E4348F">
            <w:pPr>
              <w:pStyle w:val="afa"/>
              <w:spacing w:after="180"/>
              <w:ind w:left="0"/>
              <w:jc w:val="left"/>
              <w:rPr>
                <w:sz w:val="20"/>
                <w:szCs w:val="18"/>
                <w:lang w:val="en-US"/>
              </w:rPr>
            </w:pP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r>
        <w:rPr>
          <w:sz w:val="20"/>
          <w:szCs w:val="18"/>
        </w:rPr>
        <w:t xml:space="preserve">ignalling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r>
        <w:rPr>
          <w:sz w:val="20"/>
          <w:szCs w:val="18"/>
        </w:rPr>
        <w:t xml:space="preserve">ignallin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r>
        <w:rPr>
          <w:sz w:val="20"/>
          <w:szCs w:val="18"/>
        </w:rPr>
        <w:t xml:space="preserve">ignalling. Whether only dedicated </w:t>
      </w:r>
      <w:r>
        <w:rPr>
          <w:sz w:val="20"/>
          <w:szCs w:val="18"/>
        </w:rPr>
        <w:pgNum/>
      </w:r>
      <w:r>
        <w:rPr>
          <w:sz w:val="20"/>
          <w:szCs w:val="18"/>
        </w:rPr>
        <w:t>ignalling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r>
        <w:rPr>
          <w:b/>
          <w:bCs/>
          <w:sz w:val="20"/>
          <w:szCs w:val="18"/>
        </w:rPr>
        <w:t>ignalling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lastRenderedPageBreak/>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t xml:space="preserve">2) </w:t>
            </w:r>
            <w:r w:rsidR="00426527" w:rsidRPr="3929B9CC">
              <w:rPr>
                <w:sz w:val="20"/>
              </w:rPr>
              <w:t>However, a single bit indication (e.g. in SetupRequest/Complete/ResumeReq)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At least NW-A should know that the UE is already connecting with some reduced capabilitywithout NW control. Otherwise, NW-A may assume that full capability is available for configuration and attempt for the same. It is up to NW-A to know the actual capability reduction later via specific signaling.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r w:rsidR="00382E33" w14:paraId="5B5AA88B"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7093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8A5BC6C" w14:textId="77777777" w:rsidR="00382E33" w:rsidRDefault="00382E33" w:rsidP="00651DC5">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3A444A" w14:textId="77777777" w:rsidR="00382E33" w:rsidRDefault="00382E33" w:rsidP="00651DC5">
            <w:pPr>
              <w:spacing w:after="180"/>
              <w:jc w:val="left"/>
              <w:rPr>
                <w:sz w:val="20"/>
                <w:szCs w:val="18"/>
              </w:rPr>
            </w:pPr>
          </w:p>
        </w:tc>
      </w:tr>
      <w:tr w:rsidR="00382E33" w14:paraId="041B9A3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3C1F532" w14:textId="77777777" w:rsidR="00382E33" w:rsidRDefault="00382E33" w:rsidP="00E4348F">
            <w:pPr>
              <w:spacing w:after="180"/>
              <w:jc w:val="left"/>
              <w:rPr>
                <w:rFonts w:hint="eastAsia"/>
                <w:sz w:val="20"/>
                <w:szCs w:val="18"/>
                <w:lang w:val="en-US"/>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8715A" w14:textId="77777777" w:rsidR="00382E33" w:rsidRDefault="00382E33" w:rsidP="00E4348F">
            <w:pPr>
              <w:jc w:val="left"/>
              <w:rPr>
                <w:rFonts w:hint="eastAsia"/>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518301" w14:textId="77777777" w:rsidR="00382E33" w:rsidRPr="00B66AC1" w:rsidRDefault="00382E33" w:rsidP="00E4348F">
            <w:pPr>
              <w:spacing w:after="180"/>
              <w:jc w:val="left"/>
              <w:rPr>
                <w:sz w:val="20"/>
              </w:rPr>
            </w:pP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w:t>
      </w:r>
      <w:r>
        <w:rPr>
          <w:sz w:val="20"/>
          <w:szCs w:val="18"/>
        </w:rPr>
        <w:lastRenderedPageBreak/>
        <w:t>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Question A4: Should there be a prohibit timer for the signaling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R</w:t>
            </w:r>
            <w:r>
              <w:rPr>
                <w:rFonts w:hint="eastAsia"/>
                <w:sz w:val="20"/>
                <w:szCs w:val="18"/>
              </w:rPr>
              <w:t>el</w:t>
            </w:r>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r>
              <w:rPr>
                <w:sz w:val="20"/>
                <w:szCs w:val="18"/>
                <w:lang w:val="en-US"/>
              </w:rPr>
              <w:t>Ideally we do not want this timer, as it prevents the UE from requesting for a capability change immediately. If this timer is introduced nevertheless, the value of 0 ms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 xml:space="preserve">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w:t>
            </w:r>
            <w:r w:rsidRPr="00B66AC1">
              <w:rPr>
                <w:sz w:val="20"/>
                <w:szCs w:val="18"/>
              </w:rPr>
              <w:lastRenderedPageBreak/>
              <w:t>(e.g. DC/CA is released) and (after response by NW-A) the UE connects to NW-B. At time-out in UE, UE can take some action, e.g.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 xml:space="preserve">a delay in simultaneous connections can cause lost packets and RRM procedures (e.g.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NW-A need to react “fast” on a UE indication on restricted capabilities, since the UE is involved in establishment (will trigger connection extablishmen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r w:rsidR="00382E33" w14:paraId="1F32EDDC"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395F9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468438"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4B2E10" w14:textId="77777777" w:rsidR="00382E33" w:rsidRDefault="00382E33" w:rsidP="00651DC5">
            <w:pPr>
              <w:spacing w:after="180"/>
              <w:jc w:val="left"/>
              <w:rPr>
                <w:sz w:val="20"/>
                <w:szCs w:val="18"/>
                <w:lang w:val="en-US"/>
              </w:rPr>
            </w:pPr>
            <w:r>
              <w:rPr>
                <w:sz w:val="20"/>
                <w:szCs w:val="18"/>
              </w:rPr>
              <w:t>Agree with rapporteur’s view.</w:t>
            </w:r>
          </w:p>
        </w:tc>
      </w:tr>
      <w:tr w:rsidR="00382E33" w:rsidRPr="00B66AC1" w14:paraId="7D3CA1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53CB9DA" w14:textId="77777777" w:rsidR="00382E33" w:rsidRDefault="00382E33" w:rsidP="00E4348F">
            <w:pPr>
              <w:spacing w:after="180"/>
              <w:jc w:val="left"/>
              <w:rPr>
                <w:rFonts w:hint="eastAsia"/>
                <w:sz w:val="20"/>
                <w:szCs w:val="18"/>
                <w:lang w:val="en-US"/>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B2AEDE"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EB7036" w14:textId="77777777" w:rsidR="00382E33" w:rsidRDefault="00382E33" w:rsidP="00E4348F">
            <w:pPr>
              <w:spacing w:after="180"/>
              <w:jc w:val="left"/>
              <w:rPr>
                <w:rFonts w:hint="eastAsia"/>
                <w:sz w:val="20"/>
                <w:szCs w:val="18"/>
              </w:rPr>
            </w:pP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宋体"/>
          <w:szCs w:val="24"/>
          <w:lang w:val="en-US" w:eastAsia="en-GB"/>
        </w:rPr>
      </w:pPr>
      <w:r>
        <w:rPr>
          <w:rFonts w:eastAsia="宋体"/>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r>
        <w:rPr>
          <w:i/>
        </w:rPr>
        <w:t xml:space="preserve">srs-TxSwitch, </w:t>
      </w:r>
      <w:r>
        <w:rPr>
          <w:iCs/>
        </w:rPr>
        <w:t xml:space="preserve">UL tx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宋体"/>
          <w:szCs w:val="24"/>
          <w:lang w:val="en-US" w:eastAsia="en-GB"/>
        </w:rPr>
      </w:pPr>
      <w:r>
        <w:rPr>
          <w:rFonts w:eastAsia="宋体"/>
          <w:szCs w:val="24"/>
          <w:lang w:val="en-US" w:eastAsia="en-GB"/>
        </w:rPr>
        <w:t>Before discussing invidiual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r w:rsidR="00CC7A90">
        <w:rPr>
          <w:b/>
          <w:bCs/>
          <w:sz w:val="20"/>
          <w:szCs w:val="18"/>
        </w:rPr>
        <w:t>ignalling</w:t>
      </w:r>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r w:rsidR="00382E33" w14:paraId="4126A4FE"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093055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33FFAF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8CEB2B" w14:textId="77777777" w:rsidR="00382E33" w:rsidRDefault="00382E33" w:rsidP="00651DC5">
            <w:pPr>
              <w:spacing w:after="180"/>
              <w:jc w:val="left"/>
              <w:rPr>
                <w:sz w:val="20"/>
                <w:szCs w:val="18"/>
              </w:rPr>
            </w:pPr>
          </w:p>
        </w:tc>
      </w:tr>
      <w:tr w:rsidR="00382E33" w:rsidRPr="00B66AC1" w14:paraId="1B8888A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70578E5" w14:textId="77777777" w:rsidR="00382E33" w:rsidRDefault="00382E33" w:rsidP="00E4348F">
            <w:pPr>
              <w:spacing w:after="180"/>
              <w:jc w:val="left"/>
              <w:rPr>
                <w:rFonts w:hint="eastAsia"/>
                <w:sz w:val="20"/>
                <w:szCs w:val="18"/>
                <w:lang w:val="en-US"/>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FBC5A7"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A8E0E" w14:textId="77777777" w:rsidR="00382E33" w:rsidRPr="000F0430" w:rsidRDefault="00382E33" w:rsidP="00E4348F">
            <w:pPr>
              <w:spacing w:after="180"/>
              <w:jc w:val="left"/>
              <w:rPr>
                <w:sz w:val="20"/>
                <w:szCs w:val="18"/>
              </w:rPr>
            </w:pP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宋体"/>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宋体"/>
          <w:szCs w:val="24"/>
          <w:lang w:val="en-US" w:eastAsia="en-GB"/>
        </w:rPr>
      </w:pPr>
      <w:r>
        <w:rPr>
          <w:bCs/>
          <w:lang w:val="en-US"/>
        </w:rPr>
        <w:t>In RAN2#119bis-e, there was wide support to include release and/or de-activiation of SCells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erory</w:t>
            </w:r>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We prefer “deactivation of SCells/SCG” to “release of SCells/SCG” as explained below.</w:t>
            </w:r>
          </w:p>
          <w:p w14:paraId="09E5C622" w14:textId="77777777" w:rsidR="00D94F3B" w:rsidRDefault="004E124C">
            <w:pPr>
              <w:pStyle w:val="a7"/>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w:t>
            </w:r>
            <w:r>
              <w:rPr>
                <w:sz w:val="20"/>
              </w:rPr>
              <w:lastRenderedPageBreak/>
              <w:t xml:space="preserve">example, consider CA combinations </w:t>
            </w:r>
            <w:r>
              <w:rPr>
                <w:sz w:val="18"/>
              </w:rPr>
              <w:t>{A+B} and {A+B+X}. The RF resource allocated for {A+B} in these two combinations may be different.</w:t>
            </w:r>
          </w:p>
          <w:p w14:paraId="4EEEAAB1" w14:textId="77777777" w:rsidR="00D94F3B" w:rsidRDefault="004E124C">
            <w:pPr>
              <w:pStyle w:val="a7"/>
              <w:rPr>
                <w:sz w:val="20"/>
              </w:rPr>
            </w:pPr>
            <w:r>
              <w:rPr>
                <w:sz w:val="20"/>
              </w:rPr>
              <w:t>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requrest to release another SCell for example in band B. This will increase not only the signalling overhead but also the workload of both the UE and the NW.</w:t>
            </w:r>
          </w:p>
          <w:p w14:paraId="351725D0" w14:textId="77777777" w:rsidR="00D94F3B" w:rsidRDefault="004E124C">
            <w:pPr>
              <w:pStyle w:val="a7"/>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SCell should based on the configured CA 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a7"/>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a7"/>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a7"/>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a7"/>
              <w:rPr>
                <w:sz w:val="20"/>
              </w:rPr>
            </w:pPr>
            <w:r>
              <w:rPr>
                <w:sz w:val="20"/>
              </w:rPr>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a7"/>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a7"/>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a7"/>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a7"/>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a7"/>
              <w:rPr>
                <w:sz w:val="20"/>
                <w:lang w:val="en-US"/>
              </w:rPr>
            </w:pPr>
            <w:r w:rsidRPr="00134949">
              <w:rPr>
                <w:sz w:val="20"/>
                <w:lang w:val="en-US"/>
              </w:rPr>
              <w:t xml:space="preserve">However, we think there is no need to link this with the band combination, which will complicate the design. A simple reduced CC number (as </w:t>
            </w:r>
            <w:r w:rsidRPr="00134949">
              <w:rPr>
                <w:sz w:val="20"/>
                <w:lang w:val="en-US"/>
              </w:rPr>
              <w:lastRenderedPageBreak/>
              <w:t>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a7"/>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a7"/>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a7"/>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a7"/>
              <w:rPr>
                <w:sz w:val="20"/>
                <w:lang w:val="en-US"/>
              </w:rPr>
            </w:pPr>
          </w:p>
        </w:tc>
      </w:tr>
      <w:tr w:rsidR="00382E33" w:rsidRPr="006C1D61" w14:paraId="1548112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16D5779C"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5A5BE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3E07E" w14:textId="77777777" w:rsidR="00382E33" w:rsidRDefault="00382E33" w:rsidP="00651DC5">
            <w:pPr>
              <w:pStyle w:val="a7"/>
              <w:rPr>
                <w:sz w:val="20"/>
                <w:lang w:val="en-US"/>
              </w:rPr>
            </w:pPr>
            <w:r>
              <w:rPr>
                <w:sz w:val="20"/>
                <w:lang w:val="en-US"/>
              </w:rPr>
              <w:t xml:space="preserve">Restriction of UE capability should aviod increasing of singnalling overhead significantly. </w:t>
            </w:r>
            <w:r w:rsidRPr="006C1D61">
              <w:rPr>
                <w:sz w:val="20"/>
                <w:lang w:val="en-US"/>
              </w:rPr>
              <w:t>Release (and reversal) of SCells and SCG</w:t>
            </w:r>
            <w:r>
              <w:rPr>
                <w:sz w:val="20"/>
                <w:lang w:val="en-US"/>
              </w:rPr>
              <w:t xml:space="preserve"> is an efficient way.</w:t>
            </w:r>
          </w:p>
        </w:tc>
      </w:tr>
      <w:tr w:rsidR="00382E33" w:rsidRPr="00B66AC1" w14:paraId="159B8D2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DABFFC8" w14:textId="77777777" w:rsidR="00382E33" w:rsidRPr="00382E33" w:rsidRDefault="00382E33" w:rsidP="00E4348F">
            <w:pPr>
              <w:spacing w:after="180"/>
              <w:jc w:val="left"/>
              <w:rPr>
                <w:rFonts w:hint="eastAsia"/>
                <w:sz w:val="20"/>
                <w:szCs w:val="18"/>
                <w:lang w:val="en-US"/>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06B87"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AA0C03" w14:textId="77777777" w:rsidR="00382E33" w:rsidRDefault="00382E33" w:rsidP="00E4348F">
            <w:pPr>
              <w:pStyle w:val="a7"/>
              <w:rPr>
                <w:sz w:val="20"/>
                <w:lang w:val="en-US"/>
              </w:rPr>
            </w:pP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r>
              <w:rPr>
                <w:rFonts w:hint="eastAsia"/>
                <w:sz w:val="20"/>
                <w:szCs w:val="18"/>
              </w:rPr>
              <w:t>wheter</w:t>
            </w:r>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r>
              <w:rPr>
                <w:rFonts w:hint="eastAsia"/>
                <w:sz w:val="20"/>
                <w:szCs w:val="18"/>
              </w:rPr>
              <w:t>can</w:t>
            </w:r>
            <w:r>
              <w:rPr>
                <w:sz w:val="20"/>
                <w:szCs w:val="18"/>
              </w:rPr>
              <w:t xml:space="preserve"> </w:t>
            </w:r>
            <w:r>
              <w:rPr>
                <w:rFonts w:hint="eastAsia"/>
                <w:sz w:val="20"/>
                <w:szCs w:val="18"/>
              </w:rPr>
              <w:t>not</w:t>
            </w:r>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We think Scell/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w:t>
            </w:r>
            <w:r>
              <w:rPr>
                <w:rFonts w:hint="eastAsia"/>
                <w:sz w:val="20"/>
                <w:szCs w:val="18"/>
                <w:lang w:val="en-US"/>
              </w:rPr>
              <w:lastRenderedPageBreak/>
              <w:t xml:space="preserve">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deactivate scell/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Deactive SCG, meanwhile reduce the capability at MN side, thus there would be some combinations of temporary capability restriction on the MN and SCG/Scell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To simplify the discussion, we tend to only support Scell/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lastRenderedPageBreak/>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there are some UE measurement behavoiur to maintain a good quality SCG/SCell. In MUSIM case, these measurement</w:t>
            </w:r>
            <w:r w:rsidR="00CA56D9">
              <w:rPr>
                <w:sz w:val="20"/>
                <w:szCs w:val="18"/>
                <w:lang w:val="en-US"/>
              </w:rPr>
              <w:t>s</w:t>
            </w:r>
            <w:r w:rsidR="005C50DF">
              <w:rPr>
                <w:sz w:val="20"/>
                <w:szCs w:val="18"/>
                <w:lang w:val="en-US"/>
              </w:rPr>
              <w:t xml:space="preserve"> behavoiur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a7"/>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a7"/>
              <w:rPr>
                <w:sz w:val="20"/>
              </w:rPr>
            </w:pPr>
            <w:r>
              <w:rPr>
                <w:rFonts w:hint="eastAsia"/>
                <w:sz w:val="20"/>
              </w:rPr>
              <w:t>W</w:t>
            </w:r>
            <w:r>
              <w:rPr>
                <w:sz w:val="20"/>
              </w:rPr>
              <w:t xml:space="preserve">e think it’s too early to preclude this solution without sufficient evaluation, Just as mentioned by vivo, </w:t>
            </w:r>
            <w:r>
              <w:rPr>
                <w:sz w:val="20"/>
                <w:szCs w:val="18"/>
                <w:lang w:val="en-US"/>
              </w:rPr>
              <w:t>keeping CA/DC configuration may speed up CA/DC activation and improve UE throught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r>
              <w:rPr>
                <w:sz w:val="20"/>
                <w:szCs w:val="18"/>
                <w:lang w:val="en-US"/>
              </w:rPr>
              <w:t>Yes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a7"/>
              <w:rPr>
                <w:sz w:val="20"/>
              </w:rPr>
            </w:pPr>
            <w:r>
              <w:rPr>
                <w:sz w:val="20"/>
                <w:szCs w:val="18"/>
                <w:lang w:val="en-US"/>
              </w:rPr>
              <w:t>Moving the SCG to deactivated state will be beneficial to resume the activity at NW-A after NW-B activity is completed in faster manner. But it will require additional UE capability to maintain the capability including ‘deactivated configurations’. This is not the case now (as indicated by ZTE). As this option is also included in WID scope RAN2 needs to analys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a7"/>
              <w:rPr>
                <w:sz w:val="20"/>
                <w:szCs w:val="18"/>
                <w:lang w:val="en-US"/>
              </w:rPr>
            </w:pPr>
            <w:r>
              <w:rPr>
                <w:sz w:val="20"/>
                <w:szCs w:val="18"/>
                <w:lang w:val="en-US"/>
              </w:rPr>
              <w:t>Though the SCell/SCG release is an easier option, Scell/SCG deactivation would still not free up the Rx/Tx resources for UE on NW A. UE might still have to manage the deactivated state on NW A for the Scell/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a7"/>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a7"/>
              <w:rPr>
                <w:sz w:val="20"/>
                <w:szCs w:val="18"/>
                <w:lang w:val="en-US"/>
              </w:rPr>
            </w:pPr>
            <w:r>
              <w:rPr>
                <w:sz w:val="20"/>
                <w:szCs w:val="18"/>
                <w:lang w:val="en-US"/>
              </w:rPr>
              <w:t>For SCG deactivation, it should be clarified that no BFD and RLM for MUSIM case, which implies that while activating, RACH procudr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a7"/>
              <w:rPr>
                <w:sz w:val="20"/>
                <w:szCs w:val="18"/>
                <w:lang w:val="en-US"/>
              </w:rPr>
            </w:pPr>
            <w:r w:rsidRPr="000F0430">
              <w:rPr>
                <w:sz w:val="20"/>
                <w:szCs w:val="18"/>
                <w:lang w:val="en-US"/>
              </w:rPr>
              <w:t>We agree with others above. Even though the SCell/SCG is deactivated, the UE is still expected to continue RRM measurements and even RLM/BFD on the deactivated SCell/SCG. So the transceiver is not completely freed up and it is not fully available to be used in the other network.</w:t>
            </w:r>
          </w:p>
          <w:p w14:paraId="2BF9279C" w14:textId="77777777" w:rsidR="000F0430" w:rsidRPr="000F0430" w:rsidRDefault="000F0430" w:rsidP="00E47951">
            <w:pPr>
              <w:pStyle w:val="a7"/>
              <w:rPr>
                <w:sz w:val="20"/>
                <w:szCs w:val="18"/>
                <w:lang w:val="en-US"/>
              </w:rPr>
            </w:pPr>
            <w:r w:rsidRPr="000F0430">
              <w:rPr>
                <w:sz w:val="20"/>
                <w:szCs w:val="18"/>
                <w:lang w:val="en-US"/>
              </w:rPr>
              <w:t>We consider Scell/SCG release more simple and roboust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a7"/>
              <w:rPr>
                <w:sz w:val="20"/>
                <w:szCs w:val="18"/>
                <w:lang w:val="en-US"/>
              </w:rPr>
            </w:pPr>
            <w:r>
              <w:rPr>
                <w:sz w:val="20"/>
                <w:szCs w:val="18"/>
                <w:lang w:val="en-US"/>
              </w:rPr>
              <w:t>SCell/SCG release is preferred to really freeup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13C73C6A" w:rsidR="00E4348F" w:rsidRDefault="00E4348F" w:rsidP="00E4348F">
            <w:pPr>
              <w:pStyle w:val="a7"/>
              <w:rPr>
                <w:sz w:val="20"/>
                <w:szCs w:val="18"/>
                <w:lang w:val="en-US"/>
              </w:rPr>
            </w:pPr>
            <w:r>
              <w:rPr>
                <w:sz w:val="20"/>
                <w:szCs w:val="18"/>
                <w:lang w:val="en-US"/>
              </w:rPr>
              <w:t>The UE capability are not freed for SCG/SCell deactivation case. Restricting no behavior like RLM/BFD for SCG/SCell deactivation in case of MUSIM will impact existing UE behavior.</w:t>
            </w:r>
          </w:p>
        </w:tc>
      </w:tr>
      <w:tr w:rsidR="00382E33" w14:paraId="2807435A"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A157B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3EEBB6"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5980E" w14:textId="77777777" w:rsidR="00382E33" w:rsidRDefault="00382E33" w:rsidP="00651DC5">
            <w:pPr>
              <w:pStyle w:val="a7"/>
              <w:rPr>
                <w:sz w:val="20"/>
                <w:szCs w:val="18"/>
                <w:lang w:val="en-US"/>
              </w:rPr>
            </w:pPr>
            <w:r>
              <w:rPr>
                <w:sz w:val="20"/>
                <w:lang w:val="en-US"/>
              </w:rPr>
              <w:t>Restriction of UE capability should aviod increasing of singnalling overhead significantly. D</w:t>
            </w:r>
            <w:r w:rsidRPr="006C1D61">
              <w:rPr>
                <w:sz w:val="20"/>
                <w:lang w:val="en-US"/>
              </w:rPr>
              <w:t>e-activation (and reversal) of SCells and SCG</w:t>
            </w:r>
            <w:r>
              <w:rPr>
                <w:sz w:val="20"/>
                <w:lang w:val="en-US"/>
              </w:rPr>
              <w:t xml:space="preserve"> is an efficient way.</w:t>
            </w:r>
          </w:p>
        </w:tc>
      </w:tr>
      <w:tr w:rsidR="00382E33" w:rsidRPr="00B66AC1" w14:paraId="52D7AB2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2C902D" w14:textId="77777777" w:rsidR="00382E33" w:rsidRPr="00382E33" w:rsidRDefault="00382E33" w:rsidP="00E4348F">
            <w:pPr>
              <w:spacing w:after="180"/>
              <w:jc w:val="left"/>
              <w:rPr>
                <w:rFonts w:hint="eastAsia"/>
                <w:sz w:val="20"/>
                <w:szCs w:val="18"/>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A3F9A4"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AD0CFA" w14:textId="77777777" w:rsidR="00382E33" w:rsidRDefault="00382E33" w:rsidP="00E4348F">
            <w:pPr>
              <w:pStyle w:val="a7"/>
              <w:rPr>
                <w:sz w:val="20"/>
                <w:szCs w:val="18"/>
                <w:lang w:val="en-US"/>
              </w:rPr>
            </w:pP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r w:rsidR="00BA2956">
        <w:rPr>
          <w:bCs/>
          <w:sz w:val="20"/>
          <w:szCs w:val="18"/>
        </w:rPr>
        <w:t>apabilities</w:t>
      </w:r>
      <w:r>
        <w:rPr>
          <w:bCs/>
          <w:sz w:val="20"/>
          <w:szCs w:val="18"/>
        </w:rPr>
        <w:t xml:space="preserve"> (e.g. MIMO layers)</w:t>
      </w:r>
    </w:p>
    <w:p w14:paraId="1DEB4054"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afa"/>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r w:rsidR="00BA2956">
              <w:rPr>
                <w:bCs/>
                <w:sz w:val="20"/>
                <w:szCs w:val="18"/>
              </w:rPr>
              <w:t>apabilities</w:t>
            </w:r>
            <w:r>
              <w:rPr>
                <w:bCs/>
                <w:sz w:val="20"/>
                <w:szCs w:val="18"/>
              </w:rPr>
              <w:t xml:space="preserve"> (e.g. MIMO layers)</w:t>
            </w:r>
          </w:p>
          <w:p w14:paraId="4EB332A1"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T</w:t>
            </w:r>
            <w:r>
              <w:rPr>
                <w:rFonts w:hint="eastAsia"/>
                <w:bCs/>
                <w:sz w:val="20"/>
                <w:szCs w:val="18"/>
              </w:rPr>
              <w:t>emperory</w:t>
            </w:r>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afa"/>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r>
              <w:rPr>
                <w:rFonts w:hint="eastAsia"/>
                <w:sz w:val="20"/>
                <w:szCs w:val="18"/>
                <w:lang w:val="en-US"/>
              </w:rPr>
              <w:t>Y</w:t>
            </w:r>
            <w:r>
              <w:rPr>
                <w:sz w:val="20"/>
                <w:szCs w:val="18"/>
                <w:lang w:val="en-US"/>
              </w:rPr>
              <w:t>es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afa"/>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afa"/>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f couse,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OK for MIMO Layers and Band combinations now. For other capabilities futher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afa"/>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afa"/>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r w:rsidR="00382E33" w14:paraId="5191CF9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12B87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E09569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4D0A53" w14:textId="77777777" w:rsidR="00382E33" w:rsidRDefault="00382E33" w:rsidP="00651DC5">
            <w:pPr>
              <w:overflowPunct/>
              <w:autoSpaceDE/>
              <w:autoSpaceDN/>
              <w:adjustRightInd/>
              <w:spacing w:after="0" w:line="240" w:lineRule="auto"/>
              <w:jc w:val="left"/>
              <w:textAlignment w:val="auto"/>
              <w:rPr>
                <w:sz w:val="18"/>
                <w:lang w:val="en-US"/>
              </w:rPr>
            </w:pPr>
          </w:p>
        </w:tc>
      </w:tr>
      <w:tr w:rsidR="00382E33" w:rsidRPr="00B66AC1" w14:paraId="71D9BF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099BBE" w14:textId="77777777" w:rsidR="00382E33" w:rsidRDefault="00382E33" w:rsidP="00E4348F">
            <w:pPr>
              <w:spacing w:after="180"/>
              <w:jc w:val="left"/>
              <w:rPr>
                <w:rFonts w:hint="eastAsia"/>
                <w:sz w:val="20"/>
                <w:szCs w:val="18"/>
                <w:lang w:val="en-US"/>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8A947"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730027" w14:textId="77777777" w:rsidR="00382E33" w:rsidRPr="000F0430" w:rsidRDefault="00382E33" w:rsidP="00E4348F">
            <w:pPr>
              <w:overflowPunct/>
              <w:autoSpaceDE/>
              <w:autoSpaceDN/>
              <w:adjustRightInd/>
              <w:spacing w:after="0" w:line="240" w:lineRule="auto"/>
              <w:jc w:val="left"/>
              <w:textAlignment w:val="auto"/>
              <w:rPr>
                <w:sz w:val="18"/>
                <w:lang w:val="en-US"/>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20"/>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af5"/>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CX: RAN2 to continue evaluation of any Xn-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Xn-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r w:rsidR="00382E33" w14:paraId="6E42A27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321A2C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6DF2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09565A" w14:textId="77777777" w:rsidR="00382E33" w:rsidRDefault="00382E33" w:rsidP="00651DC5">
            <w:pPr>
              <w:overflowPunct/>
              <w:autoSpaceDE/>
              <w:autoSpaceDN/>
              <w:adjustRightInd/>
              <w:spacing w:after="0" w:line="240" w:lineRule="auto"/>
              <w:jc w:val="left"/>
              <w:textAlignment w:val="auto"/>
              <w:rPr>
                <w:sz w:val="18"/>
                <w:lang w:val="en-US"/>
              </w:rPr>
            </w:pPr>
          </w:p>
        </w:tc>
      </w:tr>
      <w:tr w:rsidR="00382E33" w14:paraId="65E49B2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DCC204" w14:textId="77777777" w:rsidR="00382E33" w:rsidRDefault="00382E33" w:rsidP="00E4348F">
            <w:pPr>
              <w:spacing w:after="180"/>
              <w:jc w:val="left"/>
              <w:rPr>
                <w:rFonts w:hint="eastAsia"/>
                <w:sz w:val="20"/>
                <w:szCs w:val="18"/>
              </w:rPr>
            </w:pP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F071" w14:textId="77777777" w:rsidR="00382E33" w:rsidRDefault="00382E33" w:rsidP="00E4348F">
            <w:pPr>
              <w:jc w:val="left"/>
              <w:rPr>
                <w:rFonts w:hint="eastAsia"/>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13E27D" w14:textId="77777777" w:rsidR="00382E33" w:rsidRDefault="00382E33" w:rsidP="00E4348F">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af5"/>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For B1-B3, B5, the solution details need more discussion. May prioritize B1, B2 and B5. FFS on signalling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lastRenderedPageBreak/>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a UE capabilty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r>
              <w:rPr>
                <w:rFonts w:ascii="Times New Roman" w:hAnsi="Times New Roman" w:cs="Times New Roman"/>
                <w:i/>
              </w:rPr>
              <w:t>UECapabilityEnquiry</w:t>
            </w:r>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r>
              <w:rPr>
                <w:rFonts w:ascii="Times New Roman" w:hAnsi="Times New Roman" w:cs="Times New Roman"/>
                <w:i/>
              </w:rPr>
              <w:t>UECapabilityInformation</w:t>
            </w:r>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ends a request to deactivate SCells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deactivates, if needed, the requested SCells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HandoverPreparationInformation inter-node message supports transferring UE </w:t>
      </w:r>
      <w:r>
        <w:rPr>
          <w:rFonts w:eastAsia="Times New Roman"/>
          <w:sz w:val="20"/>
          <w:lang w:eastAsia="ja-JP"/>
        </w:rPr>
        <w:t xml:space="preserve">capability information </w:t>
      </w:r>
      <w:r>
        <w:rPr>
          <w:sz w:val="20"/>
        </w:rPr>
        <w:t xml:space="preserve">(via ue-CapabilityRAT-List) and the last UAI reported by the UE (via ueAssistanceInformation) from source gNB to target gNB during HO, resume or re-establishment, and also from CU to DU. And if a new UL RRC message is introduced for delta UE capability reporting, this can be also included in HandoverPreparationInformation message. </w:t>
      </w:r>
      <w:r>
        <w:rPr>
          <w:b/>
          <w:sz w:val="20"/>
        </w:rPr>
        <w:t xml:space="preserve">So, there is no XnAP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lastRenderedPageBreak/>
        <w:t>Question B2: Do you agree that there is no Xn-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We are not sure about the question. The messages mentioned here are the RAN2 specified inter-node messages, while the question is about RAN3 specified Xn-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r w:rsidR="00382E33" w14:paraId="004111A7"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9B1A5C2"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30E4B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C3D14B" w14:textId="77777777" w:rsidR="00382E33" w:rsidRPr="00382E33" w:rsidRDefault="00382E33" w:rsidP="00382E33">
            <w:pPr>
              <w:spacing w:after="180"/>
              <w:jc w:val="left"/>
              <w:rPr>
                <w:sz w:val="20"/>
              </w:rPr>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af5"/>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lastRenderedPageBreak/>
        <w:t xml:space="preserve">Option 2: </w:t>
      </w:r>
      <w:r>
        <w:rPr>
          <w:rFonts w:eastAsiaTheme="minorEastAsia"/>
          <w:sz w:val="20"/>
        </w:rPr>
        <w:t xml:space="preserve">The UE requests SCG release for MUSIM purpose. </w:t>
      </w:r>
    </w:p>
    <w:p w14:paraId="67B34C9D" w14:textId="77777777" w:rsidR="00D94F3B" w:rsidRDefault="004E124C">
      <w:pPr>
        <w:pStyle w:val="afa"/>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ue-CapabilityInfo field in CG-ConfigInfo inter-node message. Then the SN can decide to deactivate or release the SCG based on its local strategy. And the SN, if supports CU-DU split, the CG-ConfigInfo including the DC capability restriction information can be further transferred from the CU to the DU. </w:t>
      </w:r>
      <w:r>
        <w:rPr>
          <w:b/>
          <w:sz w:val="20"/>
        </w:rPr>
        <w:t xml:space="preserve">So, there is no XnAP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Question B3: Do you agree that there is no Xn-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But can be revisited when the solution is devoloped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part ?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 xml:space="preserve">The MN can directly release the SCG and there is no need use the CG-ConfigInfo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r w:rsidR="00382E33" w14:paraId="24C046B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5CC913"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9AC18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0054C1" w14:textId="77777777" w:rsidR="00382E33" w:rsidRPr="00382E33" w:rsidRDefault="00382E33" w:rsidP="00382E33">
            <w:pPr>
              <w:spacing w:after="180"/>
              <w:jc w:val="left"/>
              <w:rPr>
                <w:sz w:val="20"/>
                <w:szCs w:val="18"/>
              </w:rPr>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lastRenderedPageBreak/>
        <w:t xml:space="preserve">For option 2, currently, the UE can request SCG release to the SN for power saving purpose. And the UE’s SCG release request is transparent to the MN. </w:t>
      </w:r>
    </w:p>
    <w:tbl>
      <w:tblPr>
        <w:tblStyle w:val="af5"/>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Since the power saving prodedur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Question B4: Do you agree that a new cause value on Xn-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afa"/>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afa"/>
              <w:numPr>
                <w:ilvl w:val="0"/>
                <w:numId w:val="10"/>
              </w:numPr>
              <w:spacing w:after="180"/>
              <w:jc w:val="left"/>
              <w:rPr>
                <w:sz w:val="20"/>
                <w:szCs w:val="18"/>
              </w:rPr>
            </w:pPr>
            <w:r>
              <w:rPr>
                <w:sz w:val="20"/>
                <w:szCs w:val="18"/>
              </w:rPr>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w:t>
            </w:r>
            <w:r>
              <w:rPr>
                <w:sz w:val="20"/>
                <w:szCs w:val="18"/>
              </w:rPr>
              <w:lastRenderedPageBreak/>
              <w:t xml:space="preserve">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t xml:space="preserve">For the Power saving, the MN and SN can request the UE to report the UAI for the Power saving separately, the </w:t>
            </w:r>
            <w:r>
              <w:rPr>
                <w:sz w:val="20"/>
              </w:rPr>
              <w:t>UE transmits SCG specific UE assistance information for power s</w:t>
            </w:r>
            <w:r>
              <w:rPr>
                <w:rFonts w:hint="eastAsia"/>
                <w:sz w:val="20"/>
                <w:szCs w:val="18"/>
                <w:lang w:val="en-US"/>
              </w:rPr>
              <w:t>aving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We do not support Option 2 and 3 and hence we do not see a need for new cause value specifically for these options. But overall, we agree that if there is UE capability reduction signalling to SN that results in a release of SCG, then, a new cause value over Xn-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ore addition, even if it’s possible for SN to trigger the SCG release, Xn-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Agree with HW on choice 1 and choice scenario. Choice 1 should be the baseline and we are opne for choice 2.</w:t>
            </w:r>
          </w:p>
          <w:p w14:paraId="55ED3C9B" w14:textId="29D46E94" w:rsidR="00D71BA7" w:rsidRDefault="00D71BA7" w:rsidP="00B81547">
            <w:pPr>
              <w:spacing w:after="180"/>
              <w:jc w:val="left"/>
              <w:rPr>
                <w:sz w:val="20"/>
                <w:szCs w:val="18"/>
              </w:rPr>
            </w:pPr>
            <w:r>
              <w:rPr>
                <w:sz w:val="20"/>
                <w:szCs w:val="18"/>
              </w:rPr>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This solution seems more complex that option 1, and has more impacts to specs. So it should not be used.</w:t>
            </w:r>
            <w:r w:rsidRPr="000F0430">
              <w:rPr>
                <w:sz w:val="20"/>
                <w:szCs w:val="18"/>
              </w:rPr>
              <w:br/>
            </w:r>
            <w:r w:rsidRPr="000F0430">
              <w:rPr>
                <w:sz w:val="20"/>
                <w:szCs w:val="18"/>
              </w:rPr>
              <w:lastRenderedPageBreak/>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Even if Option 2 is agreed, it should be up to RAN3 to decided.</w:t>
            </w:r>
          </w:p>
        </w:tc>
      </w:tr>
      <w:tr w:rsidR="00382E33" w14:paraId="6CFECFF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16E81405"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4B1AC" w14:textId="77777777" w:rsidR="00382E33" w:rsidRDefault="00382E33" w:rsidP="00651DC5">
            <w:pPr>
              <w:jc w:val="left"/>
              <w:rPr>
                <w:sz w:val="20"/>
                <w:szCs w:val="18"/>
              </w:rPr>
            </w:pPr>
            <w:r>
              <w:rPr>
                <w:rFonts w:hint="eastAsia"/>
                <w:sz w:val="20"/>
                <w:szCs w:val="18"/>
              </w:rPr>
              <w:t>N</w:t>
            </w:r>
            <w:r>
              <w:rPr>
                <w:sz w:val="20"/>
                <w:szCs w:val="18"/>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0F39E" w14:textId="77777777" w:rsidR="00382E33" w:rsidRDefault="00382E33" w:rsidP="00651DC5">
            <w:pPr>
              <w:spacing w:after="180"/>
              <w:jc w:val="left"/>
              <w:rPr>
                <w:sz w:val="20"/>
                <w:szCs w:val="18"/>
              </w:rPr>
            </w:pPr>
            <w:r>
              <w:rPr>
                <w:sz w:val="20"/>
                <w:szCs w:val="18"/>
              </w:rPr>
              <w:t>We think SCG release request can be send to MN or SN. Considering new cause has been defined for power saving, it is reasonable to define a new cause for MUSIM, but this should be left to RAN3.</w:t>
            </w:r>
          </w:p>
        </w:tc>
      </w:tr>
    </w:tbl>
    <w:p w14:paraId="56D13C54" w14:textId="77777777" w:rsidR="00D94F3B" w:rsidRPr="00382E33"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XnAP.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lastRenderedPageBreak/>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XnAP and F1AP):</w:t>
      </w:r>
    </w:p>
    <w:p w14:paraId="66FBD6B9" w14:textId="77777777" w:rsidR="00D94F3B" w:rsidRDefault="004E124C">
      <w:pPr>
        <w:pStyle w:val="afa"/>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afa"/>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Xn-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af9"/>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We think the current cause value as given above is enough if the UE sends SCG deactivation request to MN and MN iniates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We do not support Option 2 and 3 and hence we do not see a need for new cause value specifically for these options. But overall, we agree that if there is UE capability reduction signalling to SN that results in a release of SCG, then, a new cause value over Xn-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r w:rsidR="00382E33" w14:paraId="163EB062"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A3830DD"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B7576A" w14:textId="77777777" w:rsidR="00382E33" w:rsidRDefault="00382E33" w:rsidP="00651DC5">
            <w:pPr>
              <w:jc w:val="left"/>
              <w:rPr>
                <w:sz w:val="20"/>
                <w:szCs w:val="18"/>
              </w:rPr>
            </w:pPr>
            <w:r>
              <w:rPr>
                <w:rFonts w:hint="eastAsia"/>
                <w:sz w:val="20"/>
                <w:szCs w:val="18"/>
              </w:rPr>
              <w:t>Not</w:t>
            </w:r>
            <w:r>
              <w:rPr>
                <w:sz w:val="20"/>
                <w:szCs w:val="18"/>
              </w:rPr>
              <w:t xml:space="preserve">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A16223" w14:textId="77777777" w:rsidR="00382E33" w:rsidRDefault="00382E33" w:rsidP="00651DC5">
            <w:pPr>
              <w:spacing w:after="180"/>
              <w:jc w:val="left"/>
              <w:rPr>
                <w:sz w:val="20"/>
                <w:szCs w:val="18"/>
              </w:rPr>
            </w:pPr>
            <w:r>
              <w:rPr>
                <w:sz w:val="20"/>
                <w:szCs w:val="18"/>
              </w:rPr>
              <w:t>This should be decided by RAN3.</w:t>
            </w:r>
          </w:p>
        </w:tc>
      </w:tr>
    </w:tbl>
    <w:p w14:paraId="2965F174" w14:textId="77777777" w:rsidR="00D94F3B" w:rsidRPr="00382E33"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We do not support Option 2 and 3 and hence we do not see a need for new cause value specifically for these options. But overall, we agree that if there is UE capability reduction signalling to SN that results in a release of SCG, then, a new cause value over Xn-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r w:rsidR="00382E33" w14:paraId="56A8FF8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5E51642" w14:textId="77777777" w:rsidR="00382E33" w:rsidRDefault="00382E33" w:rsidP="00651DC5">
            <w:pPr>
              <w:spacing w:after="180"/>
              <w:jc w:val="left"/>
              <w:rPr>
                <w:sz w:val="20"/>
                <w:szCs w:val="18"/>
                <w:lang w:val="en-US"/>
              </w:rPr>
            </w:pPr>
            <w:r>
              <w:rPr>
                <w:rFonts w:hint="eastAsia"/>
                <w:sz w:val="20"/>
                <w:szCs w:val="18"/>
                <w:lang w:val="en-US"/>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93AF15"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06895" w14:textId="77777777" w:rsidR="00382E33" w:rsidRPr="00382E33" w:rsidRDefault="00382E33" w:rsidP="00651DC5">
            <w:pPr>
              <w:spacing w:after="180"/>
              <w:jc w:val="left"/>
              <w:rPr>
                <w:sz w:val="20"/>
                <w:szCs w:val="18"/>
              </w:rPr>
            </w:pPr>
            <w:r w:rsidRPr="00382E33">
              <w:rPr>
                <w:sz w:val="20"/>
                <w:szCs w:val="18"/>
              </w:rPr>
              <w:t>It should be up to RAN3.</w:t>
            </w:r>
          </w:p>
        </w:tc>
      </w:tr>
    </w:tbl>
    <w:p w14:paraId="53ED5D65" w14:textId="77777777" w:rsidR="00D94F3B" w:rsidRPr="00382E33"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20"/>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af5"/>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t xml:space="preserve">A4: RAN2 to discuss whether the following UE capabilities (not a complete list) are impacted for dual-active MUSIM: MIMO layers, BC capabilities, Measurement capabilities, Bandwidth, </w:t>
            </w:r>
            <w:r>
              <w:rPr>
                <w:rFonts w:ascii="Times New Roman" w:hAnsi="Times New Roman" w:cs="Times New Roman"/>
                <w:i/>
                <w:kern w:val="2"/>
                <w:highlight w:val="green"/>
              </w:rPr>
              <w:t xml:space="preserve">srs-TxSwitch, </w:t>
            </w:r>
            <w:r>
              <w:rPr>
                <w:rFonts w:ascii="Times New Roman" w:hAnsi="Times New Roman" w:cs="Times New Roman"/>
                <w:iCs/>
                <w:kern w:val="2"/>
                <w:highlight w:val="green"/>
              </w:rPr>
              <w:t xml:space="preserve">UL tx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Scell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lastRenderedPageBreak/>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exsit extra interruption time in NW A in below cases: </w:t>
              </w:r>
            </w:ins>
          </w:p>
          <w:p w14:paraId="6B11ADAA" w14:textId="77777777" w:rsidR="00614C47" w:rsidRDefault="00614C47" w:rsidP="00614C47">
            <w:pPr>
              <w:pStyle w:val="afa"/>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afa"/>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illurstated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34.5pt;mso-width-percent:0;mso-height-percent:0;mso-width-percent:0;mso-height-percent:0" o:ole="">
                    <v:imagedata r:id="rId17" o:title=""/>
                  </v:shape>
                  <o:OLEObject Type="Embed" ProgID="Visio.Drawing.15" ShapeID="_x0000_i1025" DrawAspect="Content" ObjectID="_1737793254"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 and 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We assue the interruption time targeted in this q-n will be the same as the existing “CA SCell deactivation and release”, e.g.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r w:rsidR="00382E33" w14:paraId="542BC0E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FB2E39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D2ACA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35E8AA" w14:textId="77777777" w:rsidR="00382E33" w:rsidRDefault="00382E33" w:rsidP="00651DC5">
            <w:pPr>
              <w:spacing w:after="180"/>
              <w:jc w:val="left"/>
              <w:rPr>
                <w:sz w:val="20"/>
              </w:rPr>
            </w:pP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Question C2: Do you agree that handling of uplink tx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lastRenderedPageBreak/>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r>
              <w:rPr>
                <w:rFonts w:hint="eastAsia"/>
                <w:sz w:val="20"/>
                <w:szCs w:val="18"/>
              </w:rPr>
              <w:t>maximu</w:t>
            </w:r>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r w:rsidR="00382E33" w14:paraId="593EEE7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3C2FC4"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014AB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B55FE" w14:textId="77777777" w:rsidR="00382E33" w:rsidRPr="00382E33" w:rsidRDefault="00382E33" w:rsidP="00651DC5">
            <w:pPr>
              <w:spacing w:after="180"/>
              <w:jc w:val="left"/>
              <w:rPr>
                <w:sz w:val="20"/>
                <w:szCs w:val="18"/>
              </w:rPr>
            </w:pP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0" w:history="1">
        <w:r>
          <w:rPr>
            <w:rStyle w:val="af8"/>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lastRenderedPageBreak/>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signaling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tr w:rsidR="00382E33" w14:paraId="332FCA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6EA0E6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69C4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16C928" w14:textId="77777777" w:rsidR="00382E33" w:rsidRPr="00382E33" w:rsidRDefault="00382E33" w:rsidP="00651DC5">
            <w:pPr>
              <w:spacing w:after="180"/>
              <w:jc w:val="left"/>
              <w:rPr>
                <w:sz w:val="20"/>
                <w:szCs w:val="18"/>
              </w:rPr>
            </w:pPr>
          </w:p>
        </w:tc>
      </w:tr>
    </w:tbl>
    <w:p w14:paraId="3D2D3841" w14:textId="77777777" w:rsidR="00D94F3B" w:rsidRDefault="00D94F3B">
      <w:pPr>
        <w:jc w:val="left"/>
        <w:rPr>
          <w:sz w:val="20"/>
          <w:szCs w:val="18"/>
        </w:rPr>
      </w:pPr>
      <w:bookmarkStart w:id="29" w:name="_GoBack"/>
      <w:bookmarkEnd w:id="29"/>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HW" w:date="2023-02-02T11:28:00Z" w:initials=" ">
    <w:p w14:paraId="5ED95F4F" w14:textId="77777777" w:rsidR="00A1709D" w:rsidRDefault="00A1709D">
      <w:pPr>
        <w:pStyle w:val="a7"/>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9F494D" w14:textId="77777777" w:rsidR="009A53A5" w:rsidRDefault="009A53A5">
      <w:pPr>
        <w:spacing w:line="240" w:lineRule="auto"/>
      </w:pPr>
      <w:r>
        <w:separator/>
      </w:r>
    </w:p>
  </w:endnote>
  <w:endnote w:type="continuationSeparator" w:id="0">
    <w:p w14:paraId="4F24F46C" w14:textId="77777777" w:rsidR="009A53A5" w:rsidRDefault="009A53A5">
      <w:pPr>
        <w:spacing w:line="240" w:lineRule="auto"/>
      </w:pPr>
      <w:r>
        <w:continuationSeparator/>
      </w:r>
    </w:p>
  </w:endnote>
  <w:endnote w:type="continuationNotice" w:id="1">
    <w:p w14:paraId="3C3C0206" w14:textId="77777777" w:rsidR="009A53A5" w:rsidRDefault="009A53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swiss"/>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Japanese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4DF45" w14:textId="4DCD94C3" w:rsidR="00A1709D" w:rsidRDefault="00A1709D">
    <w:pPr>
      <w:pStyle w:val="ad"/>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382E33">
      <w:rPr>
        <w:noProof/>
        <w:sz w:val="20"/>
        <w:szCs w:val="20"/>
      </w:rPr>
      <w:t>2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382E33">
      <w:rPr>
        <w:noProof/>
        <w:sz w:val="20"/>
        <w:szCs w:val="20"/>
      </w:rPr>
      <w:t>28</w:t>
    </w:r>
    <w:r>
      <w:rPr>
        <w:sz w:val="20"/>
        <w:szCs w:val="20"/>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917ECE" w14:textId="77777777" w:rsidR="009A53A5" w:rsidRDefault="009A53A5">
      <w:pPr>
        <w:spacing w:after="0"/>
      </w:pPr>
      <w:r>
        <w:separator/>
      </w:r>
    </w:p>
  </w:footnote>
  <w:footnote w:type="continuationSeparator" w:id="0">
    <w:p w14:paraId="3A923BEE" w14:textId="77777777" w:rsidR="009A53A5" w:rsidRDefault="009A53A5">
      <w:pPr>
        <w:spacing w:after="0"/>
      </w:pPr>
      <w:r>
        <w:continuationSeparator/>
      </w:r>
    </w:p>
  </w:footnote>
  <w:footnote w:type="continuationNotice" w:id="1">
    <w:p w14:paraId="236E0827" w14:textId="77777777" w:rsidR="009A53A5" w:rsidRDefault="009A53A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666448"/>
    <w:multiLevelType w:val="multilevel"/>
    <w:tmpl w:val="1E666448"/>
    <w:lvl w:ilvl="0">
      <w:start w:val="23"/>
      <w:numFmt w:val="bullet"/>
      <w:lvlText w:val="-"/>
      <w:lvlJc w:val="left"/>
      <w:pPr>
        <w:ind w:left="720" w:hanging="360"/>
      </w:pPr>
      <w:rPr>
        <w:rFonts w:ascii="Times New Roman" w:eastAsia="宋体"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8D1A9A"/>
    <w:multiLevelType w:val="multilevel"/>
    <w:tmpl w:val="835829A2"/>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2"/>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
  </w:num>
  <w:num w:numId="6">
    <w:abstractNumId w:val="8"/>
  </w:num>
  <w:num w:numId="7">
    <w:abstractNumId w:val="1"/>
  </w:num>
  <w:num w:numId="8">
    <w:abstractNumId w:val="3"/>
  </w:num>
  <w:num w:numId="9">
    <w:abstractNumId w:val="7"/>
  </w:num>
  <w:num w:numId="10">
    <w:abstractNumId w:val="6"/>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NKwFAA+IQEk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2E33"/>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3A5"/>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996"/>
    <w:rsid w:val="00C059C2"/>
    <w:rsid w:val="00C05C51"/>
    <w:rsid w:val="00C05CDF"/>
    <w:rsid w:val="00C06491"/>
    <w:rsid w:val="00C06B72"/>
    <w:rsid w:val="00C06E3F"/>
    <w:rsid w:val="00C06ECA"/>
    <w:rsid w:val="00C06FA3"/>
    <w:rsid w:val="00C07067"/>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4063"/>
    <w:rsid w:val="00DB43FD"/>
    <w:rsid w:val="00DB4A92"/>
    <w:rsid w:val="00DB5284"/>
    <w:rsid w:val="00DB5551"/>
    <w:rsid w:val="00DB5FC1"/>
    <w:rsid w:val="00DB63D8"/>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F97"/>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Cambria"/>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20">
    <w:name w:val="heading 2"/>
    <w:basedOn w:val="1"/>
    <w:next w:val="a"/>
    <w:link w:val="21"/>
    <w:qFormat/>
    <w:pPr>
      <w:pBdr>
        <w:top w:val="none" w:sz="0" w:space="0" w:color="auto"/>
      </w:pBdr>
      <w:spacing w:before="180"/>
      <w:outlineLvl w:val="1"/>
    </w:pPr>
    <w:rPr>
      <w:sz w:val="32"/>
      <w:szCs w:val="32"/>
    </w:rPr>
  </w:style>
  <w:style w:type="paragraph" w:styleId="3">
    <w:name w:val="heading 3"/>
    <w:basedOn w:val="20"/>
    <w:next w:val="a"/>
    <w:link w:val="30"/>
    <w:qFormat/>
    <w:pPr>
      <w:spacing w:before="120"/>
      <w:outlineLvl w:val="2"/>
    </w:pPr>
    <w:rPr>
      <w:sz w:val="28"/>
      <w:szCs w:val="28"/>
    </w:rPr>
  </w:style>
  <w:style w:type="paragraph" w:styleId="4">
    <w:name w:val="heading 4"/>
    <w:basedOn w:val="3"/>
    <w:next w:val="a"/>
    <w:link w:val="40"/>
    <w:uiPriority w:val="9"/>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Normal Indent"/>
    <w:basedOn w:val="a"/>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List Bullet"/>
    <w:basedOn w:val="a"/>
    <w:uiPriority w:val="99"/>
    <w:semiHidden/>
    <w:unhideWhenUsed/>
    <w:qFormat/>
    <w:pPr>
      <w:tabs>
        <w:tab w:val="left" w:pos="720"/>
      </w:tabs>
      <w:ind w:left="720" w:hanging="720"/>
      <w:contextualSpacing/>
    </w:pPr>
  </w:style>
  <w:style w:type="paragraph" w:styleId="a5">
    <w:name w:val="Document Map"/>
    <w:basedOn w:val="a"/>
    <w:link w:val="a6"/>
    <w:uiPriority w:val="99"/>
    <w:semiHidden/>
    <w:unhideWhenUsed/>
    <w:qFormat/>
    <w:rPr>
      <w:rFonts w:ascii="宋体"/>
      <w:sz w:val="18"/>
      <w:szCs w:val="18"/>
    </w:rPr>
  </w:style>
  <w:style w:type="paragraph" w:styleId="a7">
    <w:name w:val="annotation text"/>
    <w:basedOn w:val="a"/>
    <w:link w:val="a8"/>
    <w:unhideWhenUsed/>
    <w:qFormat/>
    <w:pPr>
      <w:jc w:val="left"/>
    </w:pPr>
  </w:style>
  <w:style w:type="paragraph" w:styleId="a9">
    <w:name w:val="Body Text"/>
    <w:basedOn w:val="a"/>
    <w:link w:val="aa"/>
    <w:qFormat/>
    <w:pPr>
      <w:spacing w:line="240" w:lineRule="auto"/>
    </w:pPr>
    <w:rPr>
      <w:rFonts w:ascii="Arial" w:eastAsia="Times New Roman" w:hAnsi="Arial"/>
      <w:sz w:val="20"/>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spacing w:line="240" w:lineRule="auto"/>
      <w:ind w:left="360"/>
      <w:contextualSpacing w:val="0"/>
    </w:pPr>
    <w:rPr>
      <w:rFonts w:ascii="Arial" w:hAnsi="Arial"/>
      <w:sz w:val="20"/>
      <w:lang w:eastAsia="ja-JP"/>
    </w:rPr>
  </w:style>
  <w:style w:type="paragraph" w:styleId="ab">
    <w:name w:val="Balloon Text"/>
    <w:basedOn w:val="a"/>
    <w:link w:val="ac"/>
    <w:uiPriority w:val="99"/>
    <w:semiHidden/>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zh-CN"/>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11">
    <w:name w:val="toc 1"/>
    <w:basedOn w:val="a"/>
    <w:next w:val="a"/>
    <w:uiPriority w:val="39"/>
    <w:unhideWhenUsed/>
    <w:qFormat/>
  </w:style>
  <w:style w:type="paragraph" w:styleId="af1">
    <w:name w:val="List"/>
    <w:basedOn w:val="a"/>
    <w:uiPriority w:val="99"/>
    <w:semiHidden/>
    <w:unhideWhenUsed/>
    <w:qFormat/>
    <w:pPr>
      <w:ind w:left="200" w:hangingChars="200" w:hanging="200"/>
      <w:contextualSpacing/>
    </w:pPr>
  </w:style>
  <w:style w:type="paragraph" w:styleId="41">
    <w:name w:val="List 4"/>
    <w:basedOn w:val="a"/>
    <w:uiPriority w:val="99"/>
    <w:semiHidden/>
    <w:unhideWhenUsed/>
    <w:qFormat/>
    <w:pPr>
      <w:ind w:left="1440" w:hanging="360"/>
      <w:contextualSpacing/>
    </w:pPr>
  </w:style>
  <w:style w:type="paragraph" w:styleId="af2">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3">
    <w:name w:val="annotation subject"/>
    <w:basedOn w:val="a7"/>
    <w:next w:val="a7"/>
    <w:link w:val="af4"/>
    <w:uiPriority w:val="99"/>
    <w:semiHidden/>
    <w:unhideWhenUsed/>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6">
    <w:name w:val="page number"/>
    <w:basedOn w:val="a0"/>
    <w:qFormat/>
  </w:style>
  <w:style w:type="character" w:styleId="af7">
    <w:name w:val="Emphasis"/>
    <w:uiPriority w:val="20"/>
    <w:qFormat/>
    <w:rPr>
      <w:color w:val="CC0000"/>
    </w:rPr>
  </w:style>
  <w:style w:type="character" w:styleId="af8">
    <w:name w:val="Hyperlink"/>
    <w:uiPriority w:val="99"/>
    <w:qFormat/>
    <w:rPr>
      <w:color w:val="0000FF"/>
      <w:u w:val="single"/>
    </w:rPr>
  </w:style>
  <w:style w:type="character" w:styleId="af9">
    <w:name w:val="annotation reference"/>
    <w:unhideWhenUsed/>
    <w:qFormat/>
    <w:rPr>
      <w:sz w:val="21"/>
      <w:szCs w:val="21"/>
    </w:rPr>
  </w:style>
  <w:style w:type="character" w:customStyle="1" w:styleId="10">
    <w:name w:val="标题 1 字符"/>
    <w:link w:val="1"/>
    <w:uiPriority w:val="9"/>
    <w:qFormat/>
    <w:rPr>
      <w:rFonts w:ascii="Arial" w:hAnsi="Arial"/>
      <w:sz w:val="36"/>
      <w:szCs w:val="36"/>
      <w:lang w:val="en-GB" w:bidi="ar-SA"/>
    </w:rPr>
  </w:style>
  <w:style w:type="character" w:customStyle="1" w:styleId="21">
    <w:name w:val="标题 2 字符"/>
    <w:link w:val="20"/>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uiPriority w:val="9"/>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f">
    <w:name w:val="页脚 字符"/>
    <w:link w:val="ad"/>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6">
    <w:name w:val="文档结构图 字符"/>
    <w:link w:val="a5"/>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a8">
    <w:name w:val="批注文字 字符"/>
    <w:link w:val="a7"/>
    <w:qFormat/>
    <w:rPr>
      <w:rFonts w:ascii="Times New Roman" w:hAnsi="Times New Roman"/>
      <w:sz w:val="22"/>
      <w:lang w:val="en-GB"/>
    </w:rPr>
  </w:style>
  <w:style w:type="character" w:customStyle="1" w:styleId="af4">
    <w:name w:val="批注主题 字符"/>
    <w:link w:val="af3"/>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a"/>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qFormat/>
    <w:rPr>
      <w:rFonts w:ascii="Times New Roman" w:hAnsi="Times New Roman" w:cs="Times New Roman"/>
      <w:sz w:val="22"/>
      <w:lang w:val="en-GB"/>
    </w:rPr>
  </w:style>
  <w:style w:type="paragraph" w:customStyle="1" w:styleId="B1">
    <w:name w:val="B1"/>
    <w:basedOn w:val="af1"/>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3">
    <w:name w:val="样式1"/>
    <w:basedOn w:val="Proposal"/>
    <w:link w:val="1Char"/>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
    <w:name w:val="样式1 Char"/>
    <w:link w:val="13"/>
    <w:qFormat/>
    <w:rPr>
      <w:rFonts w:ascii="Times New Roman" w:hAnsi="Times New Roman"/>
      <w:b/>
      <w:bCs/>
      <w:lang w:val="en-GB" w:eastAsia="zh-CN"/>
    </w:rPr>
  </w:style>
  <w:style w:type="character" w:customStyle="1" w:styleId="aa">
    <w:name w:val="正文文本 字符"/>
    <w:link w:val="a9"/>
    <w:qFormat/>
    <w:rPr>
      <w:rFonts w:ascii="Arial" w:eastAsia="Times New Roman" w:hAnsi="Arial"/>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ListParagraph10">
    <w:name w:val="List Paragraph10"/>
    <w:basedOn w:val="a"/>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afa">
    <w:name w:val="List Paragraph"/>
    <w:basedOn w:val="a"/>
    <w:link w:val="afb"/>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a"/>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tsli">
    <w:name w:val="rtsli"/>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a0"/>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a0"/>
    <w:qFormat/>
  </w:style>
  <w:style w:type="character" w:customStyle="1" w:styleId="eop">
    <w:name w:val="eop"/>
    <w:basedOn w:val="a0"/>
    <w:qFormat/>
  </w:style>
  <w:style w:type="paragraph" w:customStyle="1" w:styleId="B3">
    <w:name w:val="B3"/>
    <w:basedOn w:val="31"/>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1"/>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a"/>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4">
    <w:name w:val="未处理的提及1"/>
    <w:basedOn w:val="a0"/>
    <w:uiPriority w:val="99"/>
    <w:semiHidden/>
    <w:unhideWhenUsed/>
    <w:qFormat/>
    <w:rPr>
      <w:color w:val="605E5C"/>
      <w:shd w:val="clear" w:color="auto" w:fill="E1DFDD"/>
    </w:rPr>
  </w:style>
  <w:style w:type="paragraph" w:customStyle="1" w:styleId="Doc-comment">
    <w:name w:val="Doc-comment"/>
    <w:basedOn w:val="a"/>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rPr>
      <w:color w:val="605E5C"/>
      <w:shd w:val="clear" w:color="auto" w:fill="E1DFDD"/>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afb">
    <w:name w:val="列出段落 字符"/>
    <w:link w:val="afa"/>
    <w:uiPriority w:val="34"/>
    <w:qFormat/>
    <w:locked/>
    <w:rPr>
      <w:rFonts w:ascii="Times New Roman" w:hAnsi="Times New Roman"/>
      <w:sz w:val="22"/>
      <w:lang w:val="en-GB" w:eastAsia="zh-CN"/>
    </w:rPr>
  </w:style>
  <w:style w:type="paragraph" w:customStyle="1" w:styleId="23">
    <w:name w:val="修订2"/>
    <w:hidden/>
    <w:uiPriority w:val="99"/>
    <w:semiHidden/>
    <w:rPr>
      <w:rFonts w:ascii="Times New Roman" w:hAnsi="Times New Roman" w:cs="Times New Roman"/>
      <w:sz w:val="22"/>
      <w:lang w:val="en-GB"/>
    </w:rPr>
  </w:style>
  <w:style w:type="character" w:customStyle="1" w:styleId="15">
    <w:name w:val="@他1"/>
    <w:basedOn w:val="a0"/>
    <w:uiPriority w:val="99"/>
    <w:unhideWhenUsed/>
    <w:rsid w:val="00575EB8"/>
    <w:rPr>
      <w:color w:val="2B579A"/>
      <w:shd w:val="clear" w:color="auto" w:fill="E1DFDD"/>
    </w:rPr>
  </w:style>
  <w:style w:type="character" w:styleId="afc">
    <w:name w:val="FollowedHyperlink"/>
    <w:basedOn w:val="a0"/>
    <w:uiPriority w:val="99"/>
    <w:semiHidden/>
    <w:unhideWhenUsed/>
    <w:rsid w:val="00375216"/>
    <w:rPr>
      <w:color w:val="954F72" w:themeColor="followedHyperlink"/>
      <w:u w:val="single"/>
    </w:rPr>
  </w:style>
  <w:style w:type="paragraph" w:styleId="afd">
    <w:name w:val="Revision"/>
    <w:hidden/>
    <w:uiPriority w:val="99"/>
    <w:semiHidden/>
    <w:rsid w:val="00E91B08"/>
    <w:rPr>
      <w:rFonts w:ascii="Times New Roman" w:hAnsi="Times New Roman" w:cs="Times New Roman"/>
      <w:sz w:val="22"/>
      <w:lang w:val="en-GB"/>
    </w:rPr>
  </w:style>
  <w:style w:type="character" w:customStyle="1" w:styleId="UnresolvedMention">
    <w:name w:val="Unresolved Mention"/>
    <w:basedOn w:val="a0"/>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3.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8796BA1-DFE5-4328-864E-9E3BF6761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28</Pages>
  <Words>8867</Words>
  <Characters>50548</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OPPO</Company>
  <LinksUpToDate>false</LinksUpToDate>
  <CharactersWithSpaces>59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Sharp(Fangying Xiao)</cp:lastModifiedBy>
  <cp:revision>68</cp:revision>
  <cp:lastPrinted>2019-12-04T11:04:00Z</cp:lastPrinted>
  <dcterms:created xsi:type="dcterms:W3CDTF">2023-02-09T17:33:00Z</dcterms:created>
  <dcterms:modified xsi:type="dcterms:W3CDTF">2023-02-13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59f705-2ba0-454b-9cfc-6ce5bcaac040_Enabled">
    <vt:lpwstr>True</vt:lpwstr>
  </property>
  <property fmtid="{D5CDD505-2E9C-101B-9397-08002B2CF9AE}" pid="3" name="MSIP_Label_0359f705-2ba0-454b-9cfc-6ce5bcaac040_SiteId">
    <vt:lpwstr>68283f3b-8487-4c86-adb3-a5228f18b893</vt:lpwstr>
  </property>
  <property fmtid="{D5CDD505-2E9C-101B-9397-08002B2CF9AE}" pid="4" name="MSIP_Label_0359f705-2ba0-454b-9cfc-6ce5bcaac040_Owner">
    <vt:lpwstr>manook.soghomonian@vodafone.com</vt:lpwstr>
  </property>
  <property fmtid="{D5CDD505-2E9C-101B-9397-08002B2CF9AE}" pid="5" name="MSIP_Label_0359f705-2ba0-454b-9cfc-6ce5bcaac040_SetDate">
    <vt:lpwstr>2020-01-23T15:47:00.0311335Z</vt:lpwstr>
  </property>
  <property fmtid="{D5CDD505-2E9C-101B-9397-08002B2CF9AE}" pid="6" name="MSIP_Label_0359f705-2ba0-454b-9cfc-6ce5bcaac040_Name">
    <vt:lpwstr>C2 General</vt:lpwstr>
  </property>
  <property fmtid="{D5CDD505-2E9C-101B-9397-08002B2CF9AE}" pid="7" name="MSIP_Label_0359f705-2ba0-454b-9cfc-6ce5bcaac040_Application">
    <vt:lpwstr>Microsoft Azure Information Protection</vt:lpwstr>
  </property>
  <property fmtid="{D5CDD505-2E9C-101B-9397-08002B2CF9AE}" pid="8" name="MSIP_Label_0359f705-2ba0-454b-9cfc-6ce5bcaac040_Extended_MSFT_Method">
    <vt:lpwstr>Automatic</vt:lpwstr>
  </property>
  <property fmtid="{D5CDD505-2E9C-101B-9397-08002B2CF9AE}" pid="9" name="Information">
    <vt:lpwstr/>
  </property>
  <property fmtid="{D5CDD505-2E9C-101B-9397-08002B2CF9AE}" pid="10" name="HideFromDelve">
    <vt:lpwstr>0</vt:lpwstr>
  </property>
  <property fmtid="{D5CDD505-2E9C-101B-9397-08002B2CF9AE}" pid="11" name="Associated Task">
    <vt:lpwstr/>
  </property>
  <property fmtid="{D5CDD505-2E9C-101B-9397-08002B2CF9AE}" pid="12" name="ContentTypeId">
    <vt:lpwstr>0x010100C3355BB4B7850E44A83DAD8AF6CF14B0</vt:lpwstr>
  </property>
  <property fmtid="{D5CDD505-2E9C-101B-9397-08002B2CF9AE}" pid="13" name="TaxKeyword">
    <vt:lpwstr/>
  </property>
  <property fmtid="{D5CDD505-2E9C-101B-9397-08002B2CF9AE}" pid="14" name="_dlc_DocIdItemGuid">
    <vt:lpwstr>94b44366-8506-4bd2-8d04-b895d0031ab9</vt:lpwstr>
  </property>
  <property fmtid="{D5CDD505-2E9C-101B-9397-08002B2CF9AE}" pid="15" name="TitusGUID">
    <vt:lpwstr>d7ee75f2-ad28-4776-b409-994c5f0ab00b</vt:lpwstr>
  </property>
  <property fmtid="{D5CDD505-2E9C-101B-9397-08002B2CF9AE}" pid="16" name="CTPClassification">
    <vt:lpwstr>CTP_NT</vt:lpwstr>
  </property>
  <property fmtid="{D5CDD505-2E9C-101B-9397-08002B2CF9AE}" pid="17" name="EriCOLLCategory">
    <vt:lpwstr>4;##Research|7f1f7aab-c784-40ec-8666-825d2ac7abef</vt:lpwstr>
  </property>
  <property fmtid="{D5CDD505-2E9C-101B-9397-08002B2CF9AE}" pid="18" name="EriCOLLOrganizationUnit">
    <vt:lpwstr>5;##GFTE ER Radio Access Technologies|692a7af5-c1f7-4d68-b1ab-a7920dfecb78</vt:lpwstr>
  </property>
  <property fmtid="{D5CDD505-2E9C-101B-9397-08002B2CF9AE}" pid="19" name="EriCOLLCategoryTaxHTField0">
    <vt:lpwstr>#Research|7f1f7aab-c784-40ec-8666-825d2ac7abef</vt:lpwstr>
  </property>
  <property fmtid="{D5CDD505-2E9C-101B-9397-08002B2CF9AE}" pid="20" name="EriCOLLOrganizationUnitTaxHTField0">
    <vt:lpwstr>#GFTE ER Radio Access Technologies|692a7af5-c1f7-4d68-b1ab-a7920dfecb78</vt:lpwstr>
  </property>
  <property fmtid="{D5CDD505-2E9C-101B-9397-08002B2CF9AE}" pid="21" name="MediaServiceImageTags">
    <vt:lpwstr/>
  </property>
  <property fmtid="{D5CDD505-2E9C-101B-9397-08002B2CF9AE}" pid="22" name="KSOProductBuildVer">
    <vt:lpwstr>2052-11.8.2.10393</vt:lpwstr>
  </property>
  <property fmtid="{D5CDD505-2E9C-101B-9397-08002B2CF9AE}" pid="23" name="ICV">
    <vt:lpwstr>82CC4B039F7747B8B3CE63D30A3003DA</vt:lpwstr>
  </property>
  <property fmtid="{D5CDD505-2E9C-101B-9397-08002B2CF9AE}" pid="24" name="GrammarlyDocumentId">
    <vt:lpwstr>375adc065261ee89133edf03b2c02f23dbbff3d34d4816937dc79752c28dceab</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74467489</vt:lpwstr>
  </property>
  <property fmtid="{D5CDD505-2E9C-101B-9397-08002B2CF9AE}" pid="29" name="MSIP_Label_83bcef13-7cac-433f-ba1d-47a323951816_Enabled">
    <vt:lpwstr>true</vt:lpwstr>
  </property>
  <property fmtid="{D5CDD505-2E9C-101B-9397-08002B2CF9AE}" pid="30" name="MSIP_Label_83bcef13-7cac-433f-ba1d-47a323951816_SetDate">
    <vt:lpwstr>2023-02-10T02:44:40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496c515a-7256-4738-b432-6349c3351d67</vt:lpwstr>
  </property>
  <property fmtid="{D5CDD505-2E9C-101B-9397-08002B2CF9AE}" pid="35" name="MSIP_Label_83bcef13-7cac-433f-ba1d-47a323951816_ContentBits">
    <vt:lpwstr>0</vt:lpwstr>
  </property>
</Properties>
</file>